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39/2023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Овчинниковой Надежде Павл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39/2023-ТУ от 07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5 (кад. №59:01:1715086:117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Овчинникова Надежда Павло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233252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Овчинникова Н. П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